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426E443F" w:rsidR="004249A4" w:rsidRDefault="00087D3D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Domain-model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 w:rsidR="005C2B5A">
        <w:rPr>
          <w:b/>
          <w:bCs/>
          <w:color w:val="00B050"/>
          <w:sz w:val="32"/>
          <w:szCs w:val="32"/>
          <w:lang w:val="en-US"/>
        </w:rPr>
        <w:t>4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41B04331" w:rsidR="004249A4" w:rsidRPr="006B539D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1F415E">
        <w:rPr>
          <w:lang w:val="en-US"/>
        </w:rPr>
        <w:t>Domain</w:t>
      </w:r>
      <w:r w:rsidR="001F415E" w:rsidRPr="006B539D">
        <w:t xml:space="preserve"> </w:t>
      </w:r>
      <w:r w:rsidR="001F415E">
        <w:rPr>
          <w:lang w:val="en-US"/>
        </w:rPr>
        <w:t>Model</w:t>
      </w:r>
      <w:r w:rsidR="001F415E" w:rsidRPr="00284B55">
        <w:t xml:space="preserve"> 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284B55">
        <w:t>..</w:t>
      </w:r>
      <w:r w:rsidR="004249A4" w:rsidRPr="00284B55">
        <w:t>..</w:t>
      </w:r>
      <w:r w:rsidR="00F142BB">
        <w:t>9</w:t>
      </w:r>
    </w:p>
    <w:p w14:paraId="3EB3C57F" w14:textId="555DD030" w:rsidR="004249A4" w:rsidRDefault="004249A4" w:rsidP="004249A4">
      <w:pPr>
        <w:jc w:val="both"/>
      </w:pPr>
    </w:p>
    <w:p w14:paraId="0B08AD90" w14:textId="66F724E8" w:rsidR="00D36D0A" w:rsidRPr="009C5311" w:rsidRDefault="00D36D0A" w:rsidP="004249A4">
      <w:pPr>
        <w:jc w:val="both"/>
        <w:rPr>
          <w:color w:val="00B050"/>
        </w:rPr>
      </w:pPr>
    </w:p>
    <w:p w14:paraId="324FCFF1" w14:textId="035CFD1B" w:rsidR="00D36D0A" w:rsidRPr="005C2B5A" w:rsidRDefault="009C5311" w:rsidP="004249A4">
      <w:pPr>
        <w:jc w:val="both"/>
        <w:rPr>
          <w:color w:val="00B050"/>
        </w:rPr>
      </w:pPr>
      <w:r w:rsidRPr="009C5311">
        <w:rPr>
          <w:color w:val="00B050"/>
        </w:rPr>
        <w:t xml:space="preserve">Αλλαγές σε σχέση με το παραδοτέο </w:t>
      </w:r>
      <w:r w:rsidRPr="009C5311">
        <w:rPr>
          <w:color w:val="00B050"/>
          <w:lang w:val="en-US"/>
        </w:rPr>
        <w:t>v</w:t>
      </w:r>
      <w:r w:rsidRPr="009C5311">
        <w:rPr>
          <w:color w:val="00B050"/>
        </w:rPr>
        <w:t>0</w:t>
      </w:r>
      <w:r w:rsidR="004436C3" w:rsidRPr="004436C3">
        <w:rPr>
          <w:color w:val="00B050"/>
        </w:rPr>
        <w:t>.</w:t>
      </w:r>
      <w:r w:rsidR="005C2B5A" w:rsidRPr="005C2B5A">
        <w:rPr>
          <w:color w:val="00B050"/>
        </w:rPr>
        <w:t>3</w:t>
      </w:r>
    </w:p>
    <w:p w14:paraId="15313636" w14:textId="43341AB7" w:rsidR="003A3986" w:rsidRPr="005772DF" w:rsidRDefault="00DC3B8E" w:rsidP="002D29A7">
      <w:r>
        <w:t>Στην έκδοση αυτή προσθέσαμε</w:t>
      </w:r>
      <w:r w:rsidR="00A25894">
        <w:t xml:space="preserve"> </w:t>
      </w:r>
      <w:r w:rsidR="00352F8D">
        <w:t xml:space="preserve">στο </w:t>
      </w:r>
      <w:r w:rsidR="00352F8D">
        <w:rPr>
          <w:lang w:val="en-US"/>
        </w:rPr>
        <w:t>domain</w:t>
      </w:r>
      <w:r w:rsidR="00352F8D" w:rsidRPr="00352F8D">
        <w:t xml:space="preserve"> </w:t>
      </w:r>
      <w:r w:rsidR="00352F8D">
        <w:rPr>
          <w:lang w:val="en-US"/>
        </w:rPr>
        <w:t>model</w:t>
      </w:r>
      <w:r w:rsidR="00352F8D" w:rsidRPr="00352F8D">
        <w:t xml:space="preserve"> </w:t>
      </w:r>
      <w:r w:rsidR="00A25894">
        <w:t xml:space="preserve">τις </w:t>
      </w:r>
      <w:r w:rsidR="00F85385">
        <w:t xml:space="preserve">μεθόδους που αντιστοιχούν σε κάθε κλάση </w:t>
      </w:r>
      <w:r w:rsidR="002D29A7">
        <w:t>μετά την ανάλυση των διαγραμμάτων ακολουθίας.</w:t>
      </w:r>
    </w:p>
    <w:p w14:paraId="1E9A8867" w14:textId="296F89B2" w:rsidR="00A2265F" w:rsidRDefault="00A2265F" w:rsidP="000F056C"/>
    <w:p w14:paraId="370246EF" w14:textId="6D680D6C" w:rsidR="00A2265F" w:rsidRDefault="00A2265F" w:rsidP="000F056C"/>
    <w:p w14:paraId="4BD7D6D4" w14:textId="325960C1" w:rsidR="00A2265F" w:rsidRDefault="00A2265F" w:rsidP="000F056C"/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54BC3987" w:rsidR="00A2265F" w:rsidRDefault="00A2265F" w:rsidP="000F056C"/>
    <w:p w14:paraId="53F7C862" w14:textId="63CF375C" w:rsidR="00B819D1" w:rsidRDefault="00B819D1" w:rsidP="000F056C"/>
    <w:p w14:paraId="1F8BA382" w14:textId="77777777" w:rsidR="00B819D1" w:rsidRDefault="00B819D1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23070B57" w14:textId="4BB76818" w:rsidR="00A2265F" w:rsidRDefault="00A2265F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3D22282B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30346B" w:rsidRPr="0030346B">
        <w:rPr>
          <w:color w:val="000000" w:themeColor="text1"/>
        </w:rPr>
        <w:t xml:space="preserve"> </w:t>
      </w:r>
      <w:r w:rsidR="0030346B">
        <w:rPr>
          <w:color w:val="000000" w:themeColor="text1"/>
        </w:rPr>
        <w:t xml:space="preserve">και </w:t>
      </w:r>
      <w:r w:rsidR="006A466F" w:rsidRPr="004F7FB5">
        <w:rPr>
          <w:color w:val="000000" w:themeColor="text1"/>
        </w:rPr>
        <w:t>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398C2018" w14:textId="442DCED4" w:rsidR="008062E3" w:rsidRDefault="00E242DE" w:rsidP="00AF5ACE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4904002D" w14:textId="4AA1E06C" w:rsidR="00E47568" w:rsidRDefault="005350DE" w:rsidP="00E47568">
      <w:pPr>
        <w:pStyle w:val="a6"/>
        <w:spacing w:line="259" w:lineRule="auto"/>
      </w:pPr>
      <w:r w:rsidRPr="005350DE">
        <w:rPr>
          <w:color w:val="00B050"/>
        </w:rPr>
        <w:lastRenderedPageBreak/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506DDF6A" w14:textId="017A2B5D" w:rsidR="002279D2" w:rsidRDefault="002640C2" w:rsidP="002279D2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7B9F2BF6" w14:textId="2220D0A8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735C21F3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076BE984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1066E93B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>
        <w:rPr>
          <w:color w:val="00B050"/>
          <w:lang w:val="en-US"/>
        </w:rPr>
        <w:t>materialL</w:t>
      </w:r>
      <w:r w:rsidR="006F4E11">
        <w:rPr>
          <w:color w:val="00B050"/>
          <w:lang w:val="en-US"/>
        </w:rPr>
        <w:t>i</w:t>
      </w:r>
      <w:r>
        <w:rPr>
          <w:color w:val="00B050"/>
          <w:lang w:val="en-US"/>
        </w:rPr>
        <w:t>st</w:t>
      </w:r>
      <w:r w:rsidRPr="00B95991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Pr="00B95991">
        <w:rPr>
          <w:color w:val="00B050"/>
        </w:rPr>
        <w:t xml:space="preserve"> </w:t>
      </w:r>
      <w:r w:rsidRPr="006F4E11">
        <w:t xml:space="preserve">Λίστα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DB539DF" w:rsidR="007C3877" w:rsidRDefault="007C3877" w:rsidP="003264ED">
      <w:pPr>
        <w:pStyle w:val="a6"/>
        <w:spacing w:line="259" w:lineRule="auto"/>
      </w:pPr>
      <w:r w:rsidRPr="00171246">
        <w:rPr>
          <w:color w:val="00B050"/>
        </w:rPr>
        <w:t>-</w:t>
      </w:r>
      <w:r>
        <w:rPr>
          <w:color w:val="00B050"/>
          <w:lang w:val="en-US"/>
        </w:rPr>
        <w:t>itemList</w:t>
      </w:r>
      <w:r w:rsidRPr="00171246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5211A3" w:rsidRPr="00171246">
        <w:rPr>
          <w:color w:val="00B050"/>
        </w:rPr>
        <w:t xml:space="preserve"> </w:t>
      </w:r>
      <w:r w:rsidR="005211A3" w:rsidRPr="00171246">
        <w:t xml:space="preserve">Λίστα </w:t>
      </w:r>
      <w:r w:rsidR="00171246" w:rsidRPr="00171246">
        <w:t>που περιέχει τα αντικείμενα και την αντίστοιχη ποσότητά τους.</w:t>
      </w:r>
    </w:p>
    <w:p w14:paraId="2C7A2B28" w14:textId="5093B393" w:rsidR="00BA1FBB" w:rsidRPr="00BA1FBB" w:rsidRDefault="00BA1FBB" w:rsidP="003264ED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coins</w:t>
      </w:r>
      <w:r w:rsidRPr="00BA1FBB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BA1FBB">
        <w:rPr>
          <w:color w:val="00B050"/>
        </w:rPr>
        <w:t xml:space="preserve"> </w:t>
      </w:r>
      <w:r w:rsidRPr="00BA1FBB">
        <w:t>Μεταβλητή που συγκρατεί το πλήθος των νομισμάτων.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2E1360B9" w14:textId="0A306FFB" w:rsidR="00D43AD1" w:rsidRPr="008341F4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89D2779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73F6CA33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Pr="009766FA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0215193F" w14:textId="06CA5D68" w:rsidR="001B6501" w:rsidRPr="00206125" w:rsidRDefault="001B6501" w:rsidP="005B5973">
      <w:pPr>
        <w:pStyle w:val="a6"/>
        <w:spacing w:line="259" w:lineRule="auto"/>
      </w:pPr>
    </w:p>
    <w:p w14:paraId="5DCEF5C2" w14:textId="00B2EC5F" w:rsidR="003B609D" w:rsidRDefault="003B609D" w:rsidP="003B609D">
      <w:pPr>
        <w:pStyle w:val="a6"/>
      </w:pPr>
    </w:p>
    <w:p w14:paraId="6B22B3B4" w14:textId="77777777" w:rsidR="000F39E0" w:rsidRPr="00206125" w:rsidRDefault="000F39E0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lastRenderedPageBreak/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064943C1" w14:textId="47335246" w:rsidR="00602BC7" w:rsidRPr="00BE557C" w:rsidRDefault="00A55529" w:rsidP="00602BC7">
      <w:pPr>
        <w:pStyle w:val="a6"/>
      </w:pPr>
      <w:r>
        <w:rPr>
          <w:color w:val="00B050"/>
          <w:lang w:val="en-US"/>
        </w:rPr>
        <w:t>buyer</w:t>
      </w:r>
      <w:r w:rsidR="00602BC7" w:rsidRPr="006153F5">
        <w:rPr>
          <w:color w:val="00B050"/>
        </w:rPr>
        <w:t xml:space="preserve">: </w:t>
      </w:r>
      <w:r w:rsidR="00602BC7" w:rsidRPr="006153F5">
        <w:rPr>
          <w:color w:val="00B050"/>
          <w:lang w:val="en-US"/>
        </w:rPr>
        <w:t>User</w:t>
      </w:r>
      <w:r w:rsidR="00602BC7" w:rsidRPr="006153F5">
        <w:rPr>
          <w:color w:val="00B050"/>
        </w:rPr>
        <w:t xml:space="preserve"> </w:t>
      </w:r>
      <w:r w:rsidR="00602BC7">
        <w:t xml:space="preserve">Αντικείμενο τύπου </w:t>
      </w:r>
      <w:r w:rsidR="00602BC7">
        <w:rPr>
          <w:lang w:val="en-US"/>
        </w:rPr>
        <w:t>User</w:t>
      </w:r>
      <w:r w:rsidR="00602BC7" w:rsidRPr="00BE557C">
        <w:t xml:space="preserve"> </w:t>
      </w:r>
      <w:r w:rsidR="00602BC7">
        <w:t xml:space="preserve">που δηλώνει τον χρήστη που </w:t>
      </w:r>
      <w:r w:rsidR="001F0756">
        <w:t>αγοράζει</w:t>
      </w:r>
      <w:r w:rsidR="00602BC7">
        <w:t xml:space="preserve">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11025384" w:rsidR="008C4AA7" w:rsidRPr="00A276B7" w:rsidRDefault="008C4AA7" w:rsidP="0031497F">
      <w:pPr>
        <w:pStyle w:val="a6"/>
      </w:pPr>
      <w:r w:rsidRPr="00AA34C0">
        <w:rPr>
          <w:color w:val="00B050"/>
        </w:rPr>
        <w:t>-</w:t>
      </w:r>
      <w:r>
        <w:rPr>
          <w:color w:val="00B050"/>
          <w:lang w:val="en-US"/>
        </w:rPr>
        <w:t>bidPrice</w:t>
      </w:r>
      <w:r w:rsidRPr="00AA34C0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AA34C0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05A5D933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09F8578D" w14:textId="3A14A3E7" w:rsidR="00A33DFE" w:rsidRPr="00AB2E46" w:rsidRDefault="00A33DFE" w:rsidP="00F1421D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2A372A24" w14:textId="4810EFEE" w:rsidR="00A205A9" w:rsidRPr="00A205A9" w:rsidRDefault="00A33DFE" w:rsidP="00A205A9">
      <w:pPr>
        <w:pStyle w:val="a6"/>
        <w:spacing w:line="259" w:lineRule="auto"/>
      </w:pPr>
      <w:r w:rsidRPr="00F61728">
        <w:rPr>
          <w:color w:val="00B050"/>
        </w:rPr>
        <w:t>-</w:t>
      </w:r>
      <w:r w:rsidRPr="00702AD2">
        <w:rPr>
          <w:color w:val="00B050"/>
          <w:lang w:val="en-US"/>
        </w:rPr>
        <w:t>isAvailable</w:t>
      </w:r>
      <w:r w:rsidRPr="00F61728">
        <w:rPr>
          <w:color w:val="00B050"/>
        </w:rPr>
        <w:t xml:space="preserve">: </w:t>
      </w:r>
      <w:r w:rsidR="00702AD2"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 xml:space="preserve">Μεταβλητή που </w:t>
      </w:r>
      <w:r w:rsidR="00F61728" w:rsidRPr="00536C03">
        <w:t>συγκρατεί την διαθεσιμότητα του δωματίου.</w:t>
      </w:r>
      <w:r w:rsidR="00A205A9" w:rsidRPr="00601B2F">
        <w:t xml:space="preserve"> </w:t>
      </w:r>
    </w:p>
    <w:p w14:paraId="383827CE" w14:textId="77777777" w:rsidR="00A205A9" w:rsidRPr="00536C03" w:rsidRDefault="00A205A9" w:rsidP="004B3A7A">
      <w:pPr>
        <w:spacing w:line="259" w:lineRule="auto"/>
      </w:pPr>
    </w:p>
    <w:p w14:paraId="1E9387DE" w14:textId="0E5876EC" w:rsidR="00A2265F" w:rsidRDefault="001435D3" w:rsidP="00601B2F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 xml:space="preserve">Περιέχει μεθόδους για τις εντολές του </w:t>
      </w:r>
      <w:r w:rsidR="00F26A42">
        <w:rPr>
          <w:lang w:val="en-US"/>
        </w:rPr>
        <w:t>chatbot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29B92F06" w14:textId="1EC05DCF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4DB899E" w14:textId="053B4DD1" w:rsidR="005879DE" w:rsidRDefault="005879DE" w:rsidP="00F26A42">
      <w:pPr>
        <w:pStyle w:val="a6"/>
      </w:pPr>
    </w:p>
    <w:p w14:paraId="4F24EF1E" w14:textId="6598C172" w:rsidR="005879DE" w:rsidRDefault="005879DE" w:rsidP="005879DE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lastRenderedPageBreak/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0527B5" w:rsidRPr="000527B5">
        <w:t xml:space="preserve">. </w:t>
      </w:r>
      <w:r w:rsidR="005924EB">
        <w:t xml:space="preserve">Διαθέτει </w:t>
      </w:r>
      <w:r w:rsidR="000527B5">
        <w:t xml:space="preserve">μεθόδους </w:t>
      </w:r>
      <w:r w:rsidR="005924EB">
        <w:t xml:space="preserve">για την δημιουργία και την αξιολόγηση των </w:t>
      </w:r>
      <w:r w:rsidR="005924EB">
        <w:rPr>
          <w:lang w:val="en-US"/>
        </w:rPr>
        <w:t>hints</w:t>
      </w:r>
      <w:r w:rsidR="005924EB" w:rsidRPr="005924EB">
        <w:t xml:space="preserve"> </w:t>
      </w:r>
      <w:r w:rsidR="005924EB">
        <w:t>από τους παίκτες.  Περιέχει τα γνωρίσματα:</w:t>
      </w:r>
    </w:p>
    <w:p w14:paraId="30422E0C" w14:textId="07E93EE9" w:rsidR="00AF5ACE" w:rsidRPr="001435D3" w:rsidRDefault="00AF5ACE" w:rsidP="00AF5ACE">
      <w:pPr>
        <w:pStyle w:val="a6"/>
      </w:pPr>
      <w:r w:rsidRPr="001435D3">
        <w:rPr>
          <w:color w:val="00B050"/>
        </w:rPr>
        <w:t>-</w:t>
      </w:r>
      <w:r w:rsidRPr="00437670">
        <w:rPr>
          <w:color w:val="00B050"/>
          <w:lang w:val="en-US"/>
        </w:rPr>
        <w:t>hintTitle</w:t>
      </w:r>
      <w:r w:rsidRPr="001435D3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Pr="001435D3">
        <w:t xml:space="preserve"> </w:t>
      </w:r>
    </w:p>
    <w:p w14:paraId="004B9EA4" w14:textId="2C02C863" w:rsidR="00AF5ACE" w:rsidRPr="004A0250" w:rsidRDefault="00AF5ACE" w:rsidP="00AF5ACE">
      <w:pPr>
        <w:pStyle w:val="a6"/>
      </w:pPr>
      <w:r w:rsidRPr="00437670">
        <w:rPr>
          <w:color w:val="00B050"/>
        </w:rPr>
        <w:t>-</w:t>
      </w:r>
      <w:r w:rsidRPr="00437670">
        <w:rPr>
          <w:color w:val="00B050"/>
          <w:lang w:val="en-US"/>
        </w:rPr>
        <w:t>tags</w:t>
      </w:r>
      <w:r w:rsidRPr="00437670">
        <w:rPr>
          <w:color w:val="00B050"/>
        </w:rPr>
        <w:t xml:space="preserve">: </w:t>
      </w:r>
      <w:r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624E42B2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hintDescription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156F54F7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likes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1F92BDB7" w14:textId="4C85298C" w:rsidR="00AF5ACE" w:rsidRPr="004A0250" w:rsidRDefault="00AF5ACE" w:rsidP="004A0250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dislikes</w:t>
      </w:r>
      <w:r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A05AB76" w14:textId="77777777" w:rsidR="005924EB" w:rsidRPr="004A0250" w:rsidRDefault="005924EB" w:rsidP="005924EB">
      <w:pPr>
        <w:pStyle w:val="a6"/>
      </w:pPr>
    </w:p>
    <w:p w14:paraId="36806662" w14:textId="77777777" w:rsidR="00F26A42" w:rsidRPr="004A0250" w:rsidRDefault="00F26A42" w:rsidP="00F26A42">
      <w:pPr>
        <w:pStyle w:val="a6"/>
      </w:pPr>
    </w:p>
    <w:p w14:paraId="5B0AC66A" w14:textId="476AADF1" w:rsidR="000C2024" w:rsidRPr="004A0250" w:rsidRDefault="000C2024" w:rsidP="00A2265F"/>
    <w:p w14:paraId="2806E826" w14:textId="74CF2E4D" w:rsidR="00DB0280" w:rsidRDefault="00E21276" w:rsidP="00A2265F"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03D4013B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Pr="00F61728" w:rsidRDefault="00DB0280" w:rsidP="00A2265F"/>
    <w:p w14:paraId="35FE0B24" w14:textId="7F0ED01D" w:rsidR="00DB0280" w:rsidRPr="00F61728" w:rsidRDefault="00E436A8" w:rsidP="00A2265F">
      <w:r>
        <w:object w:dxaOrig="22610" w:dyaOrig="8038" w14:anchorId="6B6F74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pt;height:174.6pt" o:ole="">
            <v:imagedata r:id="rId12" o:title=""/>
          </v:shape>
          <o:OLEObject Type="Embed" ProgID="Visio.Drawing.15" ShapeID="_x0000_i1025" DrawAspect="Content" ObjectID="_1715248429" r:id="rId13"/>
        </w:object>
      </w:r>
    </w:p>
    <w:p w14:paraId="2DC68377" w14:textId="7BB50AE2" w:rsidR="00190C2B" w:rsidRDefault="00190C2B" w:rsidP="00A2265F"/>
    <w:p w14:paraId="14E42716" w14:textId="0FBC2EAB" w:rsidR="00FC7EC1" w:rsidRPr="000C38CE" w:rsidRDefault="00FC7EC1" w:rsidP="00A2265F"/>
    <w:p w14:paraId="76D5BBC7" w14:textId="0F0AFCC6" w:rsidR="006B41E8" w:rsidRDefault="006B41E8" w:rsidP="006B41E8">
      <w:r w:rsidRPr="006B41E8">
        <w:rPr>
          <w:u w:val="single"/>
        </w:rPr>
        <w:t>Σημείωση:</w:t>
      </w:r>
      <w:r w:rsidRPr="006B41E8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.</w:t>
      </w:r>
    </w:p>
    <w:p w14:paraId="41570806" w14:textId="0091C88B" w:rsidR="00FC7EC1" w:rsidRPr="006B41E8" w:rsidRDefault="00FC7EC1" w:rsidP="00A2265F">
      <w:pPr>
        <w:rPr>
          <w:u w:val="single"/>
        </w:rPr>
      </w:pPr>
    </w:p>
    <w:p w14:paraId="7FA15B4C" w14:textId="6C385F54" w:rsidR="00FC7EC1" w:rsidRPr="000C38CE" w:rsidRDefault="00FC7EC1" w:rsidP="00A2265F"/>
    <w:p w14:paraId="49AE08EF" w14:textId="3499968F" w:rsidR="00FC7EC1" w:rsidRPr="000C38CE" w:rsidRDefault="00FC7EC1" w:rsidP="00A2265F"/>
    <w:p w14:paraId="0331CEB5" w14:textId="28D3B8AB" w:rsidR="00FC7EC1" w:rsidRPr="000C38CE" w:rsidRDefault="00FC7EC1" w:rsidP="00A2265F"/>
    <w:p w14:paraId="5D603377" w14:textId="4EA347AD" w:rsidR="00FC7EC1" w:rsidRPr="000C38CE" w:rsidRDefault="00FC7EC1" w:rsidP="00A2265F"/>
    <w:p w14:paraId="6901A3D1" w14:textId="7EF67F4F" w:rsidR="00FC7EC1" w:rsidRPr="000C38CE" w:rsidRDefault="00FC7EC1" w:rsidP="00A2265F"/>
    <w:p w14:paraId="517EF99A" w14:textId="0F3A652F" w:rsidR="00FC7EC1" w:rsidRPr="000C38CE" w:rsidRDefault="00FC7EC1" w:rsidP="00A2265F"/>
    <w:p w14:paraId="31C60B56" w14:textId="77777777" w:rsidR="00CD3FCF" w:rsidRPr="000C38CE" w:rsidRDefault="00CD3FCF" w:rsidP="00A2265F">
      <w:pPr>
        <w:rPr>
          <w:color w:val="00B050"/>
        </w:rPr>
        <w:sectPr w:rsidR="00CD3FCF" w:rsidRPr="000C38CE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5808A409" w14:textId="362B2F65" w:rsidR="00243FA7" w:rsidRPr="000C38CE" w:rsidRDefault="00DF44FB" w:rsidP="00CD3FCF">
      <w:pPr>
        <w:ind w:left="720" w:firstLine="720"/>
        <w:rPr>
          <w:color w:val="00B050"/>
          <w:lang w:val="en-US"/>
        </w:rPr>
      </w:pPr>
      <w:r>
        <w:rPr>
          <w:color w:val="00B050"/>
          <w:lang w:val="en-US"/>
        </w:rPr>
        <w:lastRenderedPageBreak/>
        <w:t>Domain</w:t>
      </w:r>
      <w:r w:rsidRPr="000C38CE">
        <w:rPr>
          <w:color w:val="00B050"/>
          <w:lang w:val="en-US"/>
        </w:rPr>
        <w:t xml:space="preserve"> </w:t>
      </w:r>
      <w:r>
        <w:rPr>
          <w:color w:val="00B050"/>
          <w:lang w:val="en-US"/>
        </w:rPr>
        <w:t>Model</w:t>
      </w:r>
    </w:p>
    <w:p w14:paraId="14A6D493" w14:textId="77777777" w:rsidR="00DB0280" w:rsidRDefault="00DB0280" w:rsidP="00A2265F">
      <w:pPr>
        <w:rPr>
          <w:color w:val="00B050"/>
          <w:lang w:val="en-US"/>
        </w:rPr>
      </w:pPr>
    </w:p>
    <w:p w14:paraId="42DEFCC7" w14:textId="155F2E97" w:rsidR="00CD3FCF" w:rsidRPr="00CD3FCF" w:rsidRDefault="00B819D1" w:rsidP="00CD3FCF">
      <w:pPr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474" w:dyaOrig="21480" w14:anchorId="53418353">
          <v:shape id="_x0000_i1026" type="#_x0000_t75" style="width:490.8pt;height:636pt" o:ole="">
            <v:imagedata r:id="rId16" o:title=""/>
          </v:shape>
          <o:OLEObject Type="Embed" ProgID="Visio.Drawing.15" ShapeID="_x0000_i1026" DrawAspect="Content" ObjectID="_1715248430" r:id="rId17"/>
        </w:object>
      </w:r>
    </w:p>
    <w:p w14:paraId="2B616AFC" w14:textId="15ADAD53" w:rsidR="00FC7EC1" w:rsidRPr="00FC7EC1" w:rsidRDefault="00FC7EC1" w:rsidP="00FC7EC1">
      <w:pPr>
        <w:tabs>
          <w:tab w:val="left" w:pos="2951"/>
        </w:tabs>
      </w:pPr>
    </w:p>
    <w:sectPr w:rsidR="00FC7EC1" w:rsidRPr="00FC7EC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DE6690" w14:textId="77777777" w:rsidR="008D3498" w:rsidRDefault="008D3498" w:rsidP="004249A4">
      <w:pPr>
        <w:spacing w:after="0" w:line="240" w:lineRule="auto"/>
      </w:pPr>
      <w:r>
        <w:separator/>
      </w:r>
    </w:p>
  </w:endnote>
  <w:endnote w:type="continuationSeparator" w:id="0">
    <w:p w14:paraId="3798DB16" w14:textId="77777777" w:rsidR="008D3498" w:rsidRDefault="008D3498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4FD1C0" w14:textId="77777777" w:rsidR="008D3498" w:rsidRDefault="008D3498" w:rsidP="004249A4">
      <w:pPr>
        <w:spacing w:after="0" w:line="240" w:lineRule="auto"/>
      </w:pPr>
      <w:r>
        <w:separator/>
      </w:r>
    </w:p>
  </w:footnote>
  <w:footnote w:type="continuationSeparator" w:id="0">
    <w:p w14:paraId="49B68AD6" w14:textId="77777777" w:rsidR="008D3498" w:rsidRDefault="008D3498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0FD35F42" w:rsidR="00381A49" w:rsidRPr="00D33CAE" w:rsidRDefault="00087D3D" w:rsidP="00381A49">
    <w:pPr>
      <w:pStyle w:val="a4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Domain-model</w:t>
    </w:r>
    <w:r w:rsidR="004249A4" w:rsidRPr="00D33CAE">
      <w:rPr>
        <w:color w:val="808080" w:themeColor="background1" w:themeShade="80"/>
        <w:lang w:val="en-US"/>
      </w:rPr>
      <w:t>-v0.</w:t>
    </w:r>
    <w:r w:rsidR="005C2B5A">
      <w:rPr>
        <w:color w:val="808080" w:themeColor="background1" w:themeShade="80"/>
        <w:lang w:val="en-US"/>
      </w:rPr>
      <w:t>4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71D7"/>
    <w:rsid w:val="00030426"/>
    <w:rsid w:val="00031CEF"/>
    <w:rsid w:val="000417FF"/>
    <w:rsid w:val="0004292C"/>
    <w:rsid w:val="00050350"/>
    <w:rsid w:val="00050BF5"/>
    <w:rsid w:val="000527B5"/>
    <w:rsid w:val="0006433D"/>
    <w:rsid w:val="00065A95"/>
    <w:rsid w:val="00083948"/>
    <w:rsid w:val="00084FB7"/>
    <w:rsid w:val="00086977"/>
    <w:rsid w:val="00087D3D"/>
    <w:rsid w:val="00090B12"/>
    <w:rsid w:val="000934E1"/>
    <w:rsid w:val="0009471B"/>
    <w:rsid w:val="000B0B11"/>
    <w:rsid w:val="000B122E"/>
    <w:rsid w:val="000B13A2"/>
    <w:rsid w:val="000C2024"/>
    <w:rsid w:val="000C38CE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5D3"/>
    <w:rsid w:val="00143C27"/>
    <w:rsid w:val="00143D28"/>
    <w:rsid w:val="001543FA"/>
    <w:rsid w:val="00155B6E"/>
    <w:rsid w:val="00165FF7"/>
    <w:rsid w:val="00171246"/>
    <w:rsid w:val="00172777"/>
    <w:rsid w:val="00180D5C"/>
    <w:rsid w:val="00184669"/>
    <w:rsid w:val="001863DB"/>
    <w:rsid w:val="00190C2B"/>
    <w:rsid w:val="001966CC"/>
    <w:rsid w:val="00196C6C"/>
    <w:rsid w:val="001B0800"/>
    <w:rsid w:val="001B1E84"/>
    <w:rsid w:val="001B357F"/>
    <w:rsid w:val="001B6501"/>
    <w:rsid w:val="001D2226"/>
    <w:rsid w:val="001D672D"/>
    <w:rsid w:val="001E1037"/>
    <w:rsid w:val="001E33C1"/>
    <w:rsid w:val="001F0756"/>
    <w:rsid w:val="001F2C74"/>
    <w:rsid w:val="001F3E14"/>
    <w:rsid w:val="001F415E"/>
    <w:rsid w:val="001F69D8"/>
    <w:rsid w:val="00206125"/>
    <w:rsid w:val="002140B2"/>
    <w:rsid w:val="00215404"/>
    <w:rsid w:val="002164BB"/>
    <w:rsid w:val="0022534B"/>
    <w:rsid w:val="0022751E"/>
    <w:rsid w:val="002279D2"/>
    <w:rsid w:val="002323FE"/>
    <w:rsid w:val="002339A3"/>
    <w:rsid w:val="00243FA7"/>
    <w:rsid w:val="002553B3"/>
    <w:rsid w:val="002605D0"/>
    <w:rsid w:val="00262387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A4911"/>
    <w:rsid w:val="002A742B"/>
    <w:rsid w:val="002B50FC"/>
    <w:rsid w:val="002D29A7"/>
    <w:rsid w:val="002D30F5"/>
    <w:rsid w:val="002D3711"/>
    <w:rsid w:val="002D4FBC"/>
    <w:rsid w:val="002F24B1"/>
    <w:rsid w:val="002F28E4"/>
    <w:rsid w:val="002F2BEB"/>
    <w:rsid w:val="002F62EF"/>
    <w:rsid w:val="003024E0"/>
    <w:rsid w:val="0030346B"/>
    <w:rsid w:val="00303567"/>
    <w:rsid w:val="0031007A"/>
    <w:rsid w:val="0031497F"/>
    <w:rsid w:val="00322D24"/>
    <w:rsid w:val="003264ED"/>
    <w:rsid w:val="00331B4E"/>
    <w:rsid w:val="00336718"/>
    <w:rsid w:val="003500BE"/>
    <w:rsid w:val="00352F8D"/>
    <w:rsid w:val="0036171D"/>
    <w:rsid w:val="003620FB"/>
    <w:rsid w:val="00365930"/>
    <w:rsid w:val="00365E9E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281C"/>
    <w:rsid w:val="003A3986"/>
    <w:rsid w:val="003A3D07"/>
    <w:rsid w:val="003A6A9A"/>
    <w:rsid w:val="003B0068"/>
    <w:rsid w:val="003B1EA4"/>
    <w:rsid w:val="003B609D"/>
    <w:rsid w:val="003C2A33"/>
    <w:rsid w:val="003D2CDA"/>
    <w:rsid w:val="003D4DC6"/>
    <w:rsid w:val="003E597D"/>
    <w:rsid w:val="003F4436"/>
    <w:rsid w:val="00406829"/>
    <w:rsid w:val="00410A5B"/>
    <w:rsid w:val="004146C7"/>
    <w:rsid w:val="00415B28"/>
    <w:rsid w:val="004249A4"/>
    <w:rsid w:val="00434A05"/>
    <w:rsid w:val="00437670"/>
    <w:rsid w:val="004436C3"/>
    <w:rsid w:val="00445500"/>
    <w:rsid w:val="00460A9C"/>
    <w:rsid w:val="00483AAF"/>
    <w:rsid w:val="004873D2"/>
    <w:rsid w:val="00494ECA"/>
    <w:rsid w:val="004A0250"/>
    <w:rsid w:val="004A0A51"/>
    <w:rsid w:val="004A6528"/>
    <w:rsid w:val="004B0C6A"/>
    <w:rsid w:val="004B3A7A"/>
    <w:rsid w:val="004B4593"/>
    <w:rsid w:val="004C1D33"/>
    <w:rsid w:val="004D213F"/>
    <w:rsid w:val="004E06B2"/>
    <w:rsid w:val="004E56B2"/>
    <w:rsid w:val="004F26E8"/>
    <w:rsid w:val="004F2BBB"/>
    <w:rsid w:val="004F54B8"/>
    <w:rsid w:val="004F7FB5"/>
    <w:rsid w:val="0050569F"/>
    <w:rsid w:val="00511E6F"/>
    <w:rsid w:val="00512868"/>
    <w:rsid w:val="00520577"/>
    <w:rsid w:val="005211A3"/>
    <w:rsid w:val="005213A6"/>
    <w:rsid w:val="00523358"/>
    <w:rsid w:val="005350DE"/>
    <w:rsid w:val="00536C03"/>
    <w:rsid w:val="00537B96"/>
    <w:rsid w:val="005423D3"/>
    <w:rsid w:val="005434E4"/>
    <w:rsid w:val="0054746D"/>
    <w:rsid w:val="00552024"/>
    <w:rsid w:val="00552E9B"/>
    <w:rsid w:val="005572DD"/>
    <w:rsid w:val="00561691"/>
    <w:rsid w:val="005772DF"/>
    <w:rsid w:val="0058654D"/>
    <w:rsid w:val="0058690D"/>
    <w:rsid w:val="005879DE"/>
    <w:rsid w:val="00591D2A"/>
    <w:rsid w:val="005924EB"/>
    <w:rsid w:val="005A38DD"/>
    <w:rsid w:val="005A43C5"/>
    <w:rsid w:val="005A5C61"/>
    <w:rsid w:val="005A69E6"/>
    <w:rsid w:val="005B5973"/>
    <w:rsid w:val="005C2B5A"/>
    <w:rsid w:val="005C7349"/>
    <w:rsid w:val="005C773D"/>
    <w:rsid w:val="005C79F3"/>
    <w:rsid w:val="005D0D2D"/>
    <w:rsid w:val="005D5262"/>
    <w:rsid w:val="005E6F6C"/>
    <w:rsid w:val="005F1634"/>
    <w:rsid w:val="005F1FAA"/>
    <w:rsid w:val="005F405B"/>
    <w:rsid w:val="005F48E2"/>
    <w:rsid w:val="005F6ADB"/>
    <w:rsid w:val="005F7A7D"/>
    <w:rsid w:val="005F7B01"/>
    <w:rsid w:val="00601B2F"/>
    <w:rsid w:val="00602044"/>
    <w:rsid w:val="00602BC7"/>
    <w:rsid w:val="00605064"/>
    <w:rsid w:val="006153F5"/>
    <w:rsid w:val="006169C4"/>
    <w:rsid w:val="0062190D"/>
    <w:rsid w:val="006272F9"/>
    <w:rsid w:val="00642C3D"/>
    <w:rsid w:val="00645F7E"/>
    <w:rsid w:val="00647185"/>
    <w:rsid w:val="006516E0"/>
    <w:rsid w:val="00653FF1"/>
    <w:rsid w:val="006661AA"/>
    <w:rsid w:val="006709A6"/>
    <w:rsid w:val="00681928"/>
    <w:rsid w:val="0068375F"/>
    <w:rsid w:val="00692ECF"/>
    <w:rsid w:val="00693BC6"/>
    <w:rsid w:val="0069617C"/>
    <w:rsid w:val="00697849"/>
    <w:rsid w:val="006A1676"/>
    <w:rsid w:val="006A466F"/>
    <w:rsid w:val="006B41E8"/>
    <w:rsid w:val="006B4B9A"/>
    <w:rsid w:val="006B539D"/>
    <w:rsid w:val="006B6CA3"/>
    <w:rsid w:val="006C3F1F"/>
    <w:rsid w:val="006C72EF"/>
    <w:rsid w:val="006D2D6A"/>
    <w:rsid w:val="006D7D45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7C0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84C4A"/>
    <w:rsid w:val="0079221C"/>
    <w:rsid w:val="007938CD"/>
    <w:rsid w:val="00796261"/>
    <w:rsid w:val="007A2EE9"/>
    <w:rsid w:val="007A34CE"/>
    <w:rsid w:val="007A463C"/>
    <w:rsid w:val="007A61F7"/>
    <w:rsid w:val="007B2242"/>
    <w:rsid w:val="007B5C49"/>
    <w:rsid w:val="007C3877"/>
    <w:rsid w:val="007C6EE0"/>
    <w:rsid w:val="007D3CFA"/>
    <w:rsid w:val="007E1AA9"/>
    <w:rsid w:val="007E7A87"/>
    <w:rsid w:val="007F0D6D"/>
    <w:rsid w:val="008005C5"/>
    <w:rsid w:val="00802D90"/>
    <w:rsid w:val="008062E3"/>
    <w:rsid w:val="0081730E"/>
    <w:rsid w:val="0082170E"/>
    <w:rsid w:val="00826516"/>
    <w:rsid w:val="00832EC0"/>
    <w:rsid w:val="008341F4"/>
    <w:rsid w:val="00834287"/>
    <w:rsid w:val="00840047"/>
    <w:rsid w:val="008563F7"/>
    <w:rsid w:val="008637E8"/>
    <w:rsid w:val="00873AF4"/>
    <w:rsid w:val="008751C6"/>
    <w:rsid w:val="00875BBE"/>
    <w:rsid w:val="008775F3"/>
    <w:rsid w:val="008830E3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498"/>
    <w:rsid w:val="008D3730"/>
    <w:rsid w:val="008E2834"/>
    <w:rsid w:val="008E2B2F"/>
    <w:rsid w:val="008E5689"/>
    <w:rsid w:val="008F00F7"/>
    <w:rsid w:val="008F2E35"/>
    <w:rsid w:val="008F39D7"/>
    <w:rsid w:val="008F3C2C"/>
    <w:rsid w:val="008F457F"/>
    <w:rsid w:val="00900220"/>
    <w:rsid w:val="00902D4E"/>
    <w:rsid w:val="00904531"/>
    <w:rsid w:val="00904BC6"/>
    <w:rsid w:val="00904CB7"/>
    <w:rsid w:val="00917EB9"/>
    <w:rsid w:val="009216E6"/>
    <w:rsid w:val="00921F77"/>
    <w:rsid w:val="00922A23"/>
    <w:rsid w:val="00924CCB"/>
    <w:rsid w:val="009266DE"/>
    <w:rsid w:val="00932A78"/>
    <w:rsid w:val="00942455"/>
    <w:rsid w:val="00942753"/>
    <w:rsid w:val="009505CC"/>
    <w:rsid w:val="00951177"/>
    <w:rsid w:val="00951B15"/>
    <w:rsid w:val="009556B4"/>
    <w:rsid w:val="0095631D"/>
    <w:rsid w:val="009574B3"/>
    <w:rsid w:val="00962FC0"/>
    <w:rsid w:val="00972D61"/>
    <w:rsid w:val="009737EB"/>
    <w:rsid w:val="00974353"/>
    <w:rsid w:val="00975E0E"/>
    <w:rsid w:val="009766FA"/>
    <w:rsid w:val="00976F15"/>
    <w:rsid w:val="00980295"/>
    <w:rsid w:val="00982539"/>
    <w:rsid w:val="00987449"/>
    <w:rsid w:val="0099564A"/>
    <w:rsid w:val="009A310A"/>
    <w:rsid w:val="009A3B58"/>
    <w:rsid w:val="009C153C"/>
    <w:rsid w:val="009C1E82"/>
    <w:rsid w:val="009C208F"/>
    <w:rsid w:val="009C5311"/>
    <w:rsid w:val="009D4422"/>
    <w:rsid w:val="009D7757"/>
    <w:rsid w:val="009D7EB9"/>
    <w:rsid w:val="009E0DDA"/>
    <w:rsid w:val="009E303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05A9"/>
    <w:rsid w:val="00A2265F"/>
    <w:rsid w:val="00A25894"/>
    <w:rsid w:val="00A269F2"/>
    <w:rsid w:val="00A26A2C"/>
    <w:rsid w:val="00A276B7"/>
    <w:rsid w:val="00A301FF"/>
    <w:rsid w:val="00A307F7"/>
    <w:rsid w:val="00A33DFE"/>
    <w:rsid w:val="00A3545B"/>
    <w:rsid w:val="00A365D7"/>
    <w:rsid w:val="00A50C6E"/>
    <w:rsid w:val="00A51564"/>
    <w:rsid w:val="00A55529"/>
    <w:rsid w:val="00A608DF"/>
    <w:rsid w:val="00A61AF9"/>
    <w:rsid w:val="00A63FB3"/>
    <w:rsid w:val="00A677B2"/>
    <w:rsid w:val="00A71749"/>
    <w:rsid w:val="00A71F31"/>
    <w:rsid w:val="00AA20FC"/>
    <w:rsid w:val="00AA34C0"/>
    <w:rsid w:val="00AA6173"/>
    <w:rsid w:val="00AA6D50"/>
    <w:rsid w:val="00AB2E46"/>
    <w:rsid w:val="00AC4253"/>
    <w:rsid w:val="00AC5BFA"/>
    <w:rsid w:val="00AE60CE"/>
    <w:rsid w:val="00AE665D"/>
    <w:rsid w:val="00AF40AC"/>
    <w:rsid w:val="00AF5ACE"/>
    <w:rsid w:val="00AF5B13"/>
    <w:rsid w:val="00AF6D2C"/>
    <w:rsid w:val="00B04290"/>
    <w:rsid w:val="00B07332"/>
    <w:rsid w:val="00B079BF"/>
    <w:rsid w:val="00B2135A"/>
    <w:rsid w:val="00B23CA8"/>
    <w:rsid w:val="00B350D8"/>
    <w:rsid w:val="00B35677"/>
    <w:rsid w:val="00B37DD9"/>
    <w:rsid w:val="00B448CA"/>
    <w:rsid w:val="00B44920"/>
    <w:rsid w:val="00B46B9F"/>
    <w:rsid w:val="00B5249F"/>
    <w:rsid w:val="00B53D18"/>
    <w:rsid w:val="00B57974"/>
    <w:rsid w:val="00B61074"/>
    <w:rsid w:val="00B72FAD"/>
    <w:rsid w:val="00B817CB"/>
    <w:rsid w:val="00B818C7"/>
    <w:rsid w:val="00B819D1"/>
    <w:rsid w:val="00B8352F"/>
    <w:rsid w:val="00B84AE9"/>
    <w:rsid w:val="00B84E19"/>
    <w:rsid w:val="00B8513E"/>
    <w:rsid w:val="00B95991"/>
    <w:rsid w:val="00B9603C"/>
    <w:rsid w:val="00B96F13"/>
    <w:rsid w:val="00B97CBC"/>
    <w:rsid w:val="00BA0BAD"/>
    <w:rsid w:val="00BA1FBB"/>
    <w:rsid w:val="00BB01B5"/>
    <w:rsid w:val="00BB4476"/>
    <w:rsid w:val="00BB4FFF"/>
    <w:rsid w:val="00BB6BB4"/>
    <w:rsid w:val="00BB7CDC"/>
    <w:rsid w:val="00BC274F"/>
    <w:rsid w:val="00BC6338"/>
    <w:rsid w:val="00BE557C"/>
    <w:rsid w:val="00BE71A3"/>
    <w:rsid w:val="00BF0230"/>
    <w:rsid w:val="00BF30C7"/>
    <w:rsid w:val="00C015A3"/>
    <w:rsid w:val="00C016AD"/>
    <w:rsid w:val="00C137DF"/>
    <w:rsid w:val="00C2568A"/>
    <w:rsid w:val="00C333A2"/>
    <w:rsid w:val="00C5757E"/>
    <w:rsid w:val="00C625E6"/>
    <w:rsid w:val="00C62A6C"/>
    <w:rsid w:val="00C91B16"/>
    <w:rsid w:val="00C931CF"/>
    <w:rsid w:val="00C94DDE"/>
    <w:rsid w:val="00CA388B"/>
    <w:rsid w:val="00CA428C"/>
    <w:rsid w:val="00CA540E"/>
    <w:rsid w:val="00CA6CC5"/>
    <w:rsid w:val="00CA7CA9"/>
    <w:rsid w:val="00CB0629"/>
    <w:rsid w:val="00CB630B"/>
    <w:rsid w:val="00CC45E4"/>
    <w:rsid w:val="00CC47B6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72286"/>
    <w:rsid w:val="00D74353"/>
    <w:rsid w:val="00D74BE9"/>
    <w:rsid w:val="00D75537"/>
    <w:rsid w:val="00D80770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6939"/>
    <w:rsid w:val="00DC7E85"/>
    <w:rsid w:val="00DD1EE8"/>
    <w:rsid w:val="00DE3AA7"/>
    <w:rsid w:val="00DF0679"/>
    <w:rsid w:val="00DF44FB"/>
    <w:rsid w:val="00E10C59"/>
    <w:rsid w:val="00E16978"/>
    <w:rsid w:val="00E17752"/>
    <w:rsid w:val="00E21276"/>
    <w:rsid w:val="00E22802"/>
    <w:rsid w:val="00E242DE"/>
    <w:rsid w:val="00E307E1"/>
    <w:rsid w:val="00E33D4F"/>
    <w:rsid w:val="00E355AA"/>
    <w:rsid w:val="00E36D6F"/>
    <w:rsid w:val="00E4087C"/>
    <w:rsid w:val="00E40D2E"/>
    <w:rsid w:val="00E436A8"/>
    <w:rsid w:val="00E47568"/>
    <w:rsid w:val="00E526D8"/>
    <w:rsid w:val="00E52F26"/>
    <w:rsid w:val="00E661AF"/>
    <w:rsid w:val="00E66D56"/>
    <w:rsid w:val="00E70E28"/>
    <w:rsid w:val="00E82DB2"/>
    <w:rsid w:val="00EB0254"/>
    <w:rsid w:val="00EB0E51"/>
    <w:rsid w:val="00EB4B29"/>
    <w:rsid w:val="00EB7479"/>
    <w:rsid w:val="00EC29E7"/>
    <w:rsid w:val="00ED410D"/>
    <w:rsid w:val="00ED772C"/>
    <w:rsid w:val="00EE6247"/>
    <w:rsid w:val="00EF6E02"/>
    <w:rsid w:val="00F070AF"/>
    <w:rsid w:val="00F121AB"/>
    <w:rsid w:val="00F1421D"/>
    <w:rsid w:val="00F142BB"/>
    <w:rsid w:val="00F2418A"/>
    <w:rsid w:val="00F26A42"/>
    <w:rsid w:val="00F31A0D"/>
    <w:rsid w:val="00F413AA"/>
    <w:rsid w:val="00F476EB"/>
    <w:rsid w:val="00F530C2"/>
    <w:rsid w:val="00F54163"/>
    <w:rsid w:val="00F574DD"/>
    <w:rsid w:val="00F61728"/>
    <w:rsid w:val="00F61B9D"/>
    <w:rsid w:val="00F63769"/>
    <w:rsid w:val="00F70700"/>
    <w:rsid w:val="00F70912"/>
    <w:rsid w:val="00F73351"/>
    <w:rsid w:val="00F743C9"/>
    <w:rsid w:val="00F745D4"/>
    <w:rsid w:val="00F8170D"/>
    <w:rsid w:val="00F85385"/>
    <w:rsid w:val="00F85BB6"/>
    <w:rsid w:val="00F94BCD"/>
    <w:rsid w:val="00FA1BA1"/>
    <w:rsid w:val="00FB2299"/>
    <w:rsid w:val="00FC15E0"/>
    <w:rsid w:val="00FC522A"/>
    <w:rsid w:val="00FC7EC1"/>
    <w:rsid w:val="00FD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959</Words>
  <Characters>10584</Characters>
  <Application>Microsoft Office Word</Application>
  <DocSecurity>0</DocSecurity>
  <Lines>88</Lines>
  <Paragraphs>25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Kωνσταντίνα Θανοπούλου</cp:lastModifiedBy>
  <cp:revision>4</cp:revision>
  <cp:lastPrinted>2022-04-13T16:52:00Z</cp:lastPrinted>
  <dcterms:created xsi:type="dcterms:W3CDTF">2022-05-19T16:42:00Z</dcterms:created>
  <dcterms:modified xsi:type="dcterms:W3CDTF">2022-05-28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